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81C11EE" w14:textId="77777777" w:rsidR="00787370" w:rsidRDefault="00787370" w:rsidP="00787370">
      <w:pPr>
        <w:pStyle w:val="Overskrift1"/>
      </w:pPr>
      <w:r>
        <w:t>Systemarkitektur Hardware</w:t>
      </w:r>
    </w:p>
    <w:p w14:paraId="47E8C0F6" w14:textId="77777777" w:rsidR="00787370" w:rsidRDefault="00787370" w:rsidP="00787370">
      <w:pPr>
        <w:pStyle w:val="Overskrift2"/>
      </w:pPr>
      <w:r>
        <w:t>Overordnet arkitektur</w:t>
      </w:r>
    </w:p>
    <w:p w14:paraId="473F849E" w14:textId="77777777" w:rsidR="00787370" w:rsidRDefault="00787370" w:rsidP="00787370">
      <w:r>
        <w:t>Dette afsnit beskriver systemarkitekturen for ”BodyRock3000”. Yderligere beskrivelse kan ses i projektformuleringen, samt kravspecifikationen.</w:t>
      </w:r>
    </w:p>
    <w:p w14:paraId="6ACF86C6" w14:textId="77777777" w:rsidR="00787370" w:rsidRDefault="00787370" w:rsidP="00787370">
      <w:r>
        <w:t>Formålet er at identificere:</w:t>
      </w:r>
    </w:p>
    <w:p w14:paraId="367250EB" w14:textId="77777777" w:rsidR="00787370" w:rsidRDefault="00787370" w:rsidP="00787370">
      <w:pPr>
        <w:pStyle w:val="Listeafsnit"/>
        <w:numPr>
          <w:ilvl w:val="0"/>
          <w:numId w:val="1"/>
        </w:numPr>
      </w:pPr>
      <w:r>
        <w:t>De overordnede komponenter, samt at bestemme deres grænseflader</w:t>
      </w:r>
    </w:p>
    <w:p w14:paraId="5A970BEE" w14:textId="77777777" w:rsidR="00787370" w:rsidRDefault="00787370" w:rsidP="00787370">
      <w:pPr>
        <w:pStyle w:val="Listeafsnit"/>
        <w:numPr>
          <w:ilvl w:val="0"/>
          <w:numId w:val="1"/>
        </w:numPr>
      </w:pPr>
      <w:r>
        <w:t xml:space="preserve">De eksterne komponenter, samt at beskrive dem </w:t>
      </w:r>
    </w:p>
    <w:p w14:paraId="6FB18B04" w14:textId="77777777" w:rsidR="00787370" w:rsidRDefault="00787370" w:rsidP="00787370">
      <w:pPr>
        <w:pStyle w:val="Listeafsnit"/>
        <w:numPr>
          <w:ilvl w:val="0"/>
          <w:numId w:val="1"/>
        </w:numPr>
      </w:pPr>
      <w:r>
        <w:t>Arbejdsopgaver for projektets design- og implementeringsfase</w:t>
      </w:r>
    </w:p>
    <w:p w14:paraId="092F0554" w14:textId="77777777" w:rsidR="00787370" w:rsidRDefault="00787370" w:rsidP="001246BD">
      <w:pPr>
        <w:pStyle w:val="Overskrift3"/>
      </w:pPr>
      <w:r>
        <w:t>Domæne model BodyRock3000</w:t>
      </w:r>
    </w:p>
    <w:p w14:paraId="6BEC1824" w14:textId="77777777" w:rsidR="00787370" w:rsidRDefault="00787370" w:rsidP="00787370"/>
    <w:p w14:paraId="5B6718DC" w14:textId="77777777" w:rsidR="00787370" w:rsidRDefault="00787370" w:rsidP="001246BD">
      <w:pPr>
        <w:pStyle w:val="Overskrift3"/>
      </w:pPr>
      <w:r>
        <w:t>System tegning</w:t>
      </w:r>
    </w:p>
    <w:p w14:paraId="1D318C76" w14:textId="393E1005" w:rsidR="001246BD" w:rsidRDefault="00830F69" w:rsidP="001246BD">
      <w:r>
        <w:rPr>
          <w:noProof/>
          <w:lang w:eastAsia="da-DK"/>
        </w:rPr>
        <w:drawing>
          <wp:inline distT="0" distB="0" distL="0" distR="0" wp14:anchorId="1CF972E0" wp14:editId="28B8B3CC">
            <wp:extent cx="5673969" cy="2865831"/>
            <wp:effectExtent l="0" t="0" r="3175" b="0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677094" cy="2867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64ADC" w14:textId="77777777" w:rsidR="001246BD" w:rsidRPr="001246BD" w:rsidRDefault="0045024C" w:rsidP="001246BD">
      <w:pPr>
        <w:pStyle w:val="Overskrift3"/>
      </w:pPr>
      <w:r>
        <w:t>BDD diagram BodyRock</w:t>
      </w:r>
      <w:r w:rsidR="001246BD">
        <w:t>3000</w:t>
      </w:r>
    </w:p>
    <w:p w14:paraId="6DD2920A" w14:textId="77777777" w:rsidR="00787370" w:rsidRDefault="00787370" w:rsidP="00787370"/>
    <w:p w14:paraId="42398BB5" w14:textId="77777777" w:rsidR="00787370" w:rsidRDefault="00787370" w:rsidP="00787370">
      <w:pPr>
        <w:pStyle w:val="Overskrift3"/>
      </w:pPr>
      <w:r>
        <w:lastRenderedPageBreak/>
        <w:t>Rock</w:t>
      </w:r>
    </w:p>
    <w:p w14:paraId="34B1852F" w14:textId="301588E9" w:rsidR="00787370" w:rsidRPr="00787370" w:rsidRDefault="00830F69" w:rsidP="00787370">
      <w:r>
        <w:object w:dxaOrig="10111" w:dyaOrig="6016" w14:anchorId="40E163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1.5pt;height:286.5pt" o:ole="">
            <v:imagedata r:id="rId6" o:title=""/>
          </v:shape>
          <o:OLEObject Type="Embed" ProgID="Visio.Drawing.15" ShapeID="_x0000_i1027" DrawAspect="Content" ObjectID="_1474638266" r:id="rId7"/>
        </w:object>
      </w:r>
    </w:p>
    <w:p w14:paraId="194F1B2B" w14:textId="77777777" w:rsidR="00787370" w:rsidRDefault="00787370" w:rsidP="00787370">
      <w:pPr>
        <w:pStyle w:val="Overskrift3"/>
      </w:pPr>
      <w:r>
        <w:t>Body</w:t>
      </w:r>
    </w:p>
    <w:p w14:paraId="0AD1F1DA" w14:textId="26CDC9BE" w:rsidR="00787370" w:rsidRDefault="00140012" w:rsidP="00787370">
      <w:r>
        <w:object w:dxaOrig="10230" w:dyaOrig="3705" w14:anchorId="2B1B3796">
          <v:shape id="_x0000_i1025" type="#_x0000_t75" style="width:481.5pt;height:174.75pt" o:ole="">
            <v:imagedata r:id="rId8" o:title=""/>
          </v:shape>
          <o:OLEObject Type="Embed" ProgID="Visio.Drawing.15" ShapeID="_x0000_i1025" DrawAspect="Content" ObjectID="_1474638267" r:id="rId9"/>
        </w:object>
      </w:r>
    </w:p>
    <w:p w14:paraId="50D66A55" w14:textId="7D95B66F" w:rsidR="00830F69" w:rsidRDefault="00830F69" w:rsidP="00787370">
      <w:r>
        <w:object w:dxaOrig="8056" w:dyaOrig="5296" w14:anchorId="27AB9C3E">
          <v:shape id="_x0000_i1030" type="#_x0000_t75" style="width:402.75pt;height:264.75pt" o:ole="">
            <v:imagedata r:id="rId10" o:title=""/>
          </v:shape>
          <o:OLEObject Type="Embed" ProgID="Visio.Drawing.15" ShapeID="_x0000_i1030" DrawAspect="Content" ObjectID="_1474638268" r:id="rId11"/>
        </w:object>
      </w:r>
    </w:p>
    <w:p w14:paraId="3337F8A2" w14:textId="77777777" w:rsidR="00787370" w:rsidRDefault="001246BD" w:rsidP="00787370">
      <w:pPr>
        <w:pStyle w:val="Overskrift3"/>
      </w:pPr>
      <w:r>
        <w:t>Allokering for systemet</w:t>
      </w:r>
    </w:p>
    <w:p w14:paraId="054A40C9" w14:textId="77777777" w:rsidR="001246BD" w:rsidRDefault="001246BD" w:rsidP="001246BD"/>
    <w:p w14:paraId="0CA42202" w14:textId="77777777" w:rsidR="001246BD" w:rsidRDefault="001246BD" w:rsidP="001246BD">
      <w:pPr>
        <w:pStyle w:val="Overskrift2"/>
      </w:pPr>
      <w:r>
        <w:t>Grænsefladebeskrivelse</w:t>
      </w:r>
    </w:p>
    <w:p w14:paraId="0FB9690B" w14:textId="77777777" w:rsidR="001246BD" w:rsidRDefault="001246BD" w:rsidP="001246BD">
      <w:pPr>
        <w:pStyle w:val="Overskrift1"/>
      </w:pPr>
      <w:r>
        <w:t>Systemarkitektur Software</w:t>
      </w:r>
    </w:p>
    <w:p w14:paraId="56FF74F4" w14:textId="77777777" w:rsidR="001246BD" w:rsidRDefault="001246BD" w:rsidP="001246BD">
      <w:r>
        <w:t>I følgende afsnit beskrives softwarearkitekturen for systemet ”</w:t>
      </w:r>
      <w:r>
        <w:t>BodyRock3000</w:t>
      </w:r>
      <w:r>
        <w:t>”, opbygget på baggrund af projektformuleringen og kravspecifikationen.</w:t>
      </w:r>
    </w:p>
    <w:p w14:paraId="2136AA0E" w14:textId="77777777" w:rsidR="001246BD" w:rsidRDefault="001246BD" w:rsidP="001246BD">
      <w:r>
        <w:t>Formålet er at skabe en ramme for softwaren, hvorfra delopgaver kan uddelegeres til udviklere:</w:t>
      </w:r>
    </w:p>
    <w:p w14:paraId="4926A6C3" w14:textId="77777777" w:rsidR="001246BD" w:rsidRDefault="001246BD" w:rsidP="001246BD">
      <w:r>
        <w:t>Følgende software-arkitekturbeskrivelse er opdelt i to:</w:t>
      </w:r>
    </w:p>
    <w:p w14:paraId="6AD87236" w14:textId="77777777" w:rsidR="001246BD" w:rsidRDefault="001246BD" w:rsidP="001246BD">
      <w:pPr>
        <w:pStyle w:val="Listeafsnit"/>
        <w:numPr>
          <w:ilvl w:val="0"/>
          <w:numId w:val="1"/>
        </w:numPr>
      </w:pPr>
      <w:r>
        <w:t xml:space="preserve">Identifikation af relevante klasser og funktioner med udgangspunkt i kravspecifikationens </w:t>
      </w:r>
      <w:proofErr w:type="spellStart"/>
      <w:r>
        <w:t>use</w:t>
      </w:r>
      <w:proofErr w:type="spellEnd"/>
      <w:r>
        <w:t xml:space="preserve"> cases</w:t>
      </w:r>
      <w:bookmarkStart w:id="0" w:name="_GoBack"/>
      <w:bookmarkEnd w:id="0"/>
    </w:p>
    <w:p w14:paraId="0CA266A0" w14:textId="77777777" w:rsidR="001246BD" w:rsidRDefault="001246BD" w:rsidP="001246BD">
      <w:pPr>
        <w:pStyle w:val="Listeafsnit"/>
        <w:numPr>
          <w:ilvl w:val="0"/>
          <w:numId w:val="1"/>
        </w:numPr>
      </w:pPr>
      <w:r>
        <w:t>Oprettelse af softwarepakker, der hver især indbefatter de fysiske enheders software-</w:t>
      </w:r>
      <w:proofErr w:type="spellStart"/>
      <w:r>
        <w:t>funktionaliteter</w:t>
      </w:r>
      <w:proofErr w:type="spellEnd"/>
      <w:r>
        <w:t xml:space="preserve"> i klasse-diagrammer.</w:t>
      </w:r>
    </w:p>
    <w:p w14:paraId="4D47B5E8" w14:textId="77777777" w:rsidR="001246BD" w:rsidRPr="001246BD" w:rsidRDefault="001246BD" w:rsidP="001246BD"/>
    <w:sectPr w:rsidR="001246BD" w:rsidRPr="001246BD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6FF4EE3"/>
    <w:multiLevelType w:val="hybridMultilevel"/>
    <w:tmpl w:val="5B986508"/>
    <w:lvl w:ilvl="0" w:tplc="D2D4CAB0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0837"/>
    <w:rsid w:val="000726E0"/>
    <w:rsid w:val="001246BD"/>
    <w:rsid w:val="00140012"/>
    <w:rsid w:val="0027018C"/>
    <w:rsid w:val="0045024C"/>
    <w:rsid w:val="00590837"/>
    <w:rsid w:val="00646B37"/>
    <w:rsid w:val="006C7E2C"/>
    <w:rsid w:val="00787370"/>
    <w:rsid w:val="00830F69"/>
    <w:rsid w:val="008852F7"/>
    <w:rsid w:val="009235E7"/>
    <w:rsid w:val="00FC01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77074C"/>
  <w15:chartTrackingRefBased/>
  <w15:docId w15:val="{89127A07-A5D5-4D56-8F32-C7082DC891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78737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78737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78737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78737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78737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eafsnit">
    <w:name w:val="List Paragraph"/>
    <w:basedOn w:val="Normal"/>
    <w:uiPriority w:val="34"/>
    <w:qFormat/>
    <w:rsid w:val="00787370"/>
    <w:pPr>
      <w:ind w:left="720"/>
      <w:contextualSpacing/>
    </w:pPr>
  </w:style>
  <w:style w:type="character" w:customStyle="1" w:styleId="Overskrift3Tegn">
    <w:name w:val="Overskrift 3 Tegn"/>
    <w:basedOn w:val="Standardskrifttypeiafsnit"/>
    <w:link w:val="Overskrift3"/>
    <w:uiPriority w:val="9"/>
    <w:rsid w:val="0078737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image" Target="media/image1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3</Pages>
  <Words>163</Words>
  <Characters>995</Characters>
  <Application>Microsoft Office Word</Application>
  <DocSecurity>0</DocSecurity>
  <Lines>8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as Nikolajsen</dc:creator>
  <cp:keywords/>
  <dc:description/>
  <cp:lastModifiedBy>Jonas Nikolajsen</cp:lastModifiedBy>
  <cp:revision>3</cp:revision>
  <dcterms:created xsi:type="dcterms:W3CDTF">2014-10-12T14:12:00Z</dcterms:created>
  <dcterms:modified xsi:type="dcterms:W3CDTF">2014-10-12T14:58:00Z</dcterms:modified>
</cp:coreProperties>
</file>